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0FF8" w:rsidRDefault="00492AD6">
      <w:r>
        <w:object w:dxaOrig="10940" w:dyaOrig="112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467.25pt" o:ole="">
            <v:imagedata r:id="rId4" o:title=""/>
          </v:shape>
          <o:OLEObject Type="Embed" ProgID="Visio.Drawing.11" ShapeID="_x0000_i1025" DrawAspect="Content" ObjectID="_1441010417" r:id="rId5"/>
        </w:object>
      </w:r>
    </w:p>
    <w:sectPr w:rsidR="00390FF8" w:rsidSect="00390FF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492AD6"/>
    <w:rsid w:val="00390FF8"/>
    <w:rsid w:val="00492AD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0FF8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86667A5-7DA2-473D-A312-EDCEAA22DEE3}"/>
</file>

<file path=customXml/itemProps2.xml><?xml version="1.0" encoding="utf-8"?>
<ds:datastoreItem xmlns:ds="http://schemas.openxmlformats.org/officeDocument/2006/customXml" ds:itemID="{0D813609-4306-4FFA-A6ED-9ED579169C28}"/>
</file>

<file path=customXml/itemProps3.xml><?xml version="1.0" encoding="utf-8"?>
<ds:datastoreItem xmlns:ds="http://schemas.openxmlformats.org/officeDocument/2006/customXml" ds:itemID="{5DBE0318-5790-4CC2-BCD7-0AEA77DFBC2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3</cp:revision>
  <dcterms:created xsi:type="dcterms:W3CDTF">2013-09-18T08:54:00Z</dcterms:created>
  <dcterms:modified xsi:type="dcterms:W3CDTF">2013-09-18T08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